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pPr w:leftFromText="180" w:rightFromText="180" w:vertAnchor="page" w:horzAnchor="margin" w:tblpY="2161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371164" w:rsidTr="0079607E">
        <w:tc>
          <w:tcPr>
            <w:tcW w:w="2392" w:type="dxa"/>
          </w:tcPr>
          <w:p w:rsidR="00371164" w:rsidRDefault="00371164" w:rsidP="0079607E"/>
        </w:tc>
        <w:tc>
          <w:tcPr>
            <w:tcW w:w="2393" w:type="dxa"/>
          </w:tcPr>
          <w:p w:rsidR="00371164" w:rsidRDefault="00371164" w:rsidP="0079607E">
            <w:r>
              <w:t>Пост 1</w:t>
            </w:r>
          </w:p>
        </w:tc>
        <w:tc>
          <w:tcPr>
            <w:tcW w:w="2393" w:type="dxa"/>
          </w:tcPr>
          <w:p w:rsidR="00371164" w:rsidRDefault="00371164" w:rsidP="0079607E">
            <w:r>
              <w:t>Пост</w:t>
            </w:r>
            <w:proofErr w:type="gramStart"/>
            <w:r>
              <w:t>2</w:t>
            </w:r>
            <w:proofErr w:type="gramEnd"/>
          </w:p>
        </w:tc>
        <w:tc>
          <w:tcPr>
            <w:tcW w:w="2393" w:type="dxa"/>
          </w:tcPr>
          <w:p w:rsidR="00371164" w:rsidRDefault="00371164" w:rsidP="0079607E">
            <w:r>
              <w:t>Пост3</w:t>
            </w:r>
          </w:p>
        </w:tc>
      </w:tr>
      <w:tr w:rsidR="00371164" w:rsidTr="0079607E">
        <w:tc>
          <w:tcPr>
            <w:tcW w:w="2392" w:type="dxa"/>
          </w:tcPr>
          <w:p w:rsidR="00371164" w:rsidRDefault="00371164" w:rsidP="0079607E">
            <w:r>
              <w:t>цена</w:t>
            </w:r>
          </w:p>
        </w:tc>
        <w:tc>
          <w:tcPr>
            <w:tcW w:w="2393" w:type="dxa"/>
          </w:tcPr>
          <w:p w:rsidR="00371164" w:rsidRDefault="007D7E67" w:rsidP="0079607E">
            <w:r>
              <w:t>4400</w:t>
            </w:r>
          </w:p>
        </w:tc>
        <w:tc>
          <w:tcPr>
            <w:tcW w:w="2393" w:type="dxa"/>
          </w:tcPr>
          <w:p w:rsidR="00371164" w:rsidRDefault="007D7E67" w:rsidP="0079607E">
            <w:r>
              <w:t>4</w:t>
            </w:r>
            <w:r w:rsidR="00E60B71">
              <w:t>5</w:t>
            </w:r>
            <w:r>
              <w:t>00</w:t>
            </w:r>
          </w:p>
        </w:tc>
        <w:tc>
          <w:tcPr>
            <w:tcW w:w="2393" w:type="dxa"/>
          </w:tcPr>
          <w:p w:rsidR="00371164" w:rsidRDefault="007D7E67" w:rsidP="0079607E">
            <w:r>
              <w:t>4410</w:t>
            </w:r>
          </w:p>
        </w:tc>
      </w:tr>
      <w:tr w:rsidR="00371164" w:rsidTr="0079607E">
        <w:tc>
          <w:tcPr>
            <w:tcW w:w="2392" w:type="dxa"/>
          </w:tcPr>
          <w:p w:rsidR="00371164" w:rsidRDefault="00371164" w:rsidP="0079607E">
            <w:r>
              <w:t>качество</w:t>
            </w:r>
          </w:p>
        </w:tc>
        <w:tc>
          <w:tcPr>
            <w:tcW w:w="2393" w:type="dxa"/>
          </w:tcPr>
          <w:p w:rsidR="00371164" w:rsidRDefault="007D7E67" w:rsidP="0079607E">
            <w:r>
              <w:t>4</w:t>
            </w:r>
          </w:p>
        </w:tc>
        <w:tc>
          <w:tcPr>
            <w:tcW w:w="2393" w:type="dxa"/>
          </w:tcPr>
          <w:p w:rsidR="00371164" w:rsidRDefault="007D7E67" w:rsidP="0079607E">
            <w:r>
              <w:t>5</w:t>
            </w:r>
          </w:p>
        </w:tc>
        <w:tc>
          <w:tcPr>
            <w:tcW w:w="2393" w:type="dxa"/>
          </w:tcPr>
          <w:p w:rsidR="00371164" w:rsidRDefault="007D7E67" w:rsidP="0079607E">
            <w:r>
              <w:t>3</w:t>
            </w:r>
          </w:p>
        </w:tc>
      </w:tr>
      <w:tr w:rsidR="00371164" w:rsidTr="0079607E">
        <w:tc>
          <w:tcPr>
            <w:tcW w:w="2392" w:type="dxa"/>
          </w:tcPr>
          <w:p w:rsidR="00371164" w:rsidRDefault="007D7E67" w:rsidP="0079607E">
            <w:r>
              <w:t>доставка</w:t>
            </w:r>
          </w:p>
        </w:tc>
        <w:tc>
          <w:tcPr>
            <w:tcW w:w="2393" w:type="dxa"/>
          </w:tcPr>
          <w:p w:rsidR="00371164" w:rsidRDefault="007D7E67" w:rsidP="0079607E">
            <w:r>
              <w:t>3</w:t>
            </w:r>
          </w:p>
        </w:tc>
        <w:tc>
          <w:tcPr>
            <w:tcW w:w="2393" w:type="dxa"/>
          </w:tcPr>
          <w:p w:rsidR="00371164" w:rsidRDefault="0079607E" w:rsidP="0079607E">
            <w:r>
              <w:t>2</w:t>
            </w:r>
            <w:r w:rsidR="007D7E67">
              <w:t xml:space="preserve"> </w:t>
            </w:r>
          </w:p>
        </w:tc>
        <w:tc>
          <w:tcPr>
            <w:tcW w:w="2393" w:type="dxa"/>
          </w:tcPr>
          <w:p w:rsidR="00371164" w:rsidRDefault="007D7E67" w:rsidP="0079607E">
            <w:r>
              <w:t>2</w:t>
            </w:r>
          </w:p>
        </w:tc>
      </w:tr>
    </w:tbl>
    <w:p w:rsidR="00A41379" w:rsidRPr="00AB46A3" w:rsidRDefault="00643D69">
      <w:pPr>
        <w:rPr>
          <w:rFonts w:ascii="Times New Roman" w:hAnsi="Times New Roman" w:cs="Times New Roman"/>
          <w:sz w:val="28"/>
          <w:szCs w:val="28"/>
        </w:rPr>
      </w:pPr>
      <w:r w:rsidRPr="00AB46A3">
        <w:rPr>
          <w:rFonts w:ascii="Times New Roman" w:hAnsi="Times New Roman" w:cs="Times New Roman"/>
          <w:sz w:val="28"/>
          <w:szCs w:val="28"/>
        </w:rPr>
        <w:t xml:space="preserve">Пример как должно происходить  сравнение поставщиков по методу </w:t>
      </w:r>
      <w:proofErr w:type="spellStart"/>
      <w:r w:rsidRPr="00AB46A3">
        <w:rPr>
          <w:rFonts w:ascii="Times New Roman" w:hAnsi="Times New Roman" w:cs="Times New Roman"/>
          <w:sz w:val="28"/>
          <w:szCs w:val="28"/>
        </w:rPr>
        <w:t>Паррето</w:t>
      </w:r>
      <w:proofErr w:type="spellEnd"/>
      <w:r w:rsidRPr="00AB46A3">
        <w:rPr>
          <w:rFonts w:ascii="Times New Roman" w:hAnsi="Times New Roman" w:cs="Times New Roman"/>
          <w:sz w:val="28"/>
          <w:szCs w:val="28"/>
        </w:rPr>
        <w:t xml:space="preserve"> в программе</w:t>
      </w:r>
      <w:r w:rsidR="0079607E" w:rsidRPr="00AB46A3">
        <w:rPr>
          <w:rFonts w:ascii="Times New Roman" w:hAnsi="Times New Roman" w:cs="Times New Roman"/>
          <w:sz w:val="28"/>
          <w:szCs w:val="28"/>
        </w:rPr>
        <w:t>. Задач</w:t>
      </w:r>
      <w:r w:rsidR="00AB46A3">
        <w:rPr>
          <w:rFonts w:ascii="Times New Roman" w:hAnsi="Times New Roman" w:cs="Times New Roman"/>
          <w:sz w:val="28"/>
          <w:szCs w:val="28"/>
        </w:rPr>
        <w:t>а сводится к решению на минимум</w:t>
      </w:r>
      <w:r w:rsidRPr="00AB46A3">
        <w:rPr>
          <w:rFonts w:ascii="Times New Roman" w:hAnsi="Times New Roman" w:cs="Times New Roman"/>
          <w:sz w:val="28"/>
          <w:szCs w:val="28"/>
        </w:rPr>
        <w:t>:</w:t>
      </w:r>
    </w:p>
    <w:p w:rsidR="00643D69" w:rsidRDefault="00643D69"/>
    <w:p w:rsidR="0079607E" w:rsidRDefault="0079607E"/>
    <w:p w:rsidR="007D7E67" w:rsidRPr="0079607E" w:rsidRDefault="002813D0">
      <w:r w:rsidRPr="00601D4C">
        <w:rPr>
          <w:b/>
          <w:u w:val="single"/>
          <w:lang w:val="en-US"/>
        </w:rPr>
        <w:t>Min</w:t>
      </w:r>
      <w:r w:rsidRPr="0079607E">
        <w:t xml:space="preserve">          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</w:rPr>
              <m:t>1</m:t>
            </m:r>
          </m:sup>
        </m:sSup>
      </m:oMath>
      <w:r w:rsidRPr="0079607E">
        <w:t xml:space="preserve"> = {</w:t>
      </w:r>
      <w:r w:rsidR="00E60B71">
        <w:t>П</w:t>
      </w:r>
      <w:r w:rsidRPr="0079607E">
        <w:t xml:space="preserve">1, </w:t>
      </w:r>
      <w:r w:rsidR="00E60B71">
        <w:t>П</w:t>
      </w:r>
      <w:r w:rsidRPr="0079607E">
        <w:t xml:space="preserve">2, </w:t>
      </w:r>
      <w:r w:rsidR="00E60B71">
        <w:t>П</w:t>
      </w:r>
      <w:r w:rsidRPr="0079607E">
        <w:t>3}</w:t>
      </w:r>
    </w:p>
    <w:p w:rsidR="007D7E67" w:rsidRDefault="007D7E67" w:rsidP="00962A8E">
      <w:pPr>
        <w:pStyle w:val="a4"/>
        <w:numPr>
          <w:ilvl w:val="0"/>
          <w:numId w:val="1"/>
        </w:numPr>
      </w:pPr>
      <w:r>
        <w:t xml:space="preserve"> </w:t>
      </w:r>
      <w:r w:rsidR="00643D69">
        <w:t>П</w:t>
      </w:r>
      <w:proofErr w:type="gramStart"/>
      <w:r w:rsidRPr="0079607E">
        <w:t>1</w:t>
      </w:r>
      <w:proofErr w:type="gramEnd"/>
      <w:r w:rsidR="00962A8E" w:rsidRPr="0079607E">
        <w:t xml:space="preserve"> </w:t>
      </w:r>
      <w:r w:rsidR="00962A8E">
        <w:t xml:space="preserve">и </w:t>
      </w:r>
      <w:r w:rsidR="00643D69">
        <w:t>П</w:t>
      </w:r>
      <w:r w:rsidR="00962A8E" w:rsidRPr="0079607E">
        <w:t>2</w:t>
      </w:r>
    </w:p>
    <w:p w:rsidR="00C50943" w:rsidRDefault="00643D69" w:rsidP="00C50943">
      <w:pPr>
        <w:pStyle w:val="a4"/>
      </w:pPr>
      <w:r>
        <w:t>П</w:t>
      </w:r>
      <w:proofErr w:type="gramStart"/>
      <w:r w:rsidR="00C50943" w:rsidRPr="0079607E">
        <w:t>1</w:t>
      </w:r>
      <w:proofErr w:type="gramEnd"/>
      <w:r w:rsidR="00C50943" w:rsidRPr="0079607E">
        <w:t>(</w:t>
      </w:r>
      <w:proofErr w:type="spellStart"/>
      <w:r w:rsidR="00C50943">
        <w:t>ц</w:t>
      </w:r>
      <w:proofErr w:type="spellEnd"/>
      <w:r w:rsidRPr="0079607E">
        <w:t>)&gt;</w:t>
      </w:r>
      <w:r>
        <w:t>П</w:t>
      </w:r>
      <w:r w:rsidR="00C50943" w:rsidRPr="0079607E">
        <w:t>2(</w:t>
      </w:r>
      <w:proofErr w:type="spellStart"/>
      <w:r w:rsidR="00C50943">
        <w:t>ц</w:t>
      </w:r>
      <w:proofErr w:type="spellEnd"/>
      <w:r w:rsidR="00C50943" w:rsidRPr="0079607E">
        <w:t>)</w:t>
      </w:r>
    </w:p>
    <w:p w:rsidR="00C50943" w:rsidRDefault="00643D69" w:rsidP="00C50943">
      <w:pPr>
        <w:pStyle w:val="a4"/>
      </w:pPr>
      <w:r>
        <w:t>П</w:t>
      </w:r>
      <w:proofErr w:type="gramStart"/>
      <w:r w:rsidR="00C50943" w:rsidRPr="0079607E">
        <w:t>1</w:t>
      </w:r>
      <w:proofErr w:type="gramEnd"/>
      <w:r w:rsidR="00C50943" w:rsidRPr="0079607E">
        <w:t>(</w:t>
      </w:r>
      <w:r w:rsidR="00C50943">
        <w:t>к</w:t>
      </w:r>
      <w:r w:rsidR="00C50943" w:rsidRPr="0079607E">
        <w:t>)&gt;</w:t>
      </w:r>
      <w:r>
        <w:t>П</w:t>
      </w:r>
      <w:r w:rsidR="00C50943" w:rsidRPr="0079607E">
        <w:t>2(</w:t>
      </w:r>
      <w:r w:rsidR="00C50943">
        <w:t>к</w:t>
      </w:r>
      <w:r w:rsidR="00C50943" w:rsidRPr="0079607E">
        <w:t>)</w:t>
      </w:r>
    </w:p>
    <w:p w:rsidR="00C50943" w:rsidRPr="0079607E" w:rsidRDefault="00643D69" w:rsidP="00C50943">
      <w:pPr>
        <w:pStyle w:val="a4"/>
      </w:pPr>
      <w:r>
        <w:t>П</w:t>
      </w:r>
      <w:proofErr w:type="gramStart"/>
      <w:r w:rsidR="00C50943" w:rsidRPr="0079607E">
        <w:t>1</w:t>
      </w:r>
      <w:proofErr w:type="gramEnd"/>
      <w:r w:rsidR="00C50943" w:rsidRPr="0079607E">
        <w:t>(</w:t>
      </w:r>
      <w:r w:rsidR="00C50943">
        <w:t>д</w:t>
      </w:r>
      <w:r w:rsidR="00C50943" w:rsidRPr="0079607E">
        <w:t>)&lt;</w:t>
      </w:r>
      <w:r>
        <w:t>П</w:t>
      </w:r>
      <w:r w:rsidR="00C50943" w:rsidRPr="0079607E">
        <w:t>2(</w:t>
      </w:r>
      <w:r w:rsidR="00C50943">
        <w:t>д</w:t>
      </w:r>
      <w:r w:rsidR="00C50943" w:rsidRPr="0079607E">
        <w:t>)</w:t>
      </w:r>
      <w:r w:rsidR="00C50943">
        <w:t xml:space="preserve">               </w:t>
      </w:r>
      <w:r w:rsidR="001728D5" w:rsidRPr="0079607E">
        <w:t xml:space="preserve">         </w:t>
      </w:r>
      <w:r>
        <w:t>П</w:t>
      </w:r>
      <w:r w:rsidR="001728D5" w:rsidRPr="0079607E">
        <w:t>1~</w:t>
      </w:r>
      <w:r>
        <w:t>П</w:t>
      </w:r>
      <w:r w:rsidR="001728D5" w:rsidRPr="0079607E">
        <w:t>2</w:t>
      </w:r>
    </w:p>
    <w:p w:rsidR="001728D5" w:rsidRPr="0079607E" w:rsidRDefault="001728D5" w:rsidP="00C50943">
      <w:pPr>
        <w:pStyle w:val="a4"/>
      </w:pPr>
    </w:p>
    <w:p w:rsidR="001728D5" w:rsidRPr="0079607E" w:rsidRDefault="00643D69" w:rsidP="00C50943">
      <w:pPr>
        <w:pStyle w:val="a4"/>
      </w:pPr>
      <w:r>
        <w:t>П</w:t>
      </w:r>
      <w:proofErr w:type="gramStart"/>
      <w:r w:rsidR="001728D5" w:rsidRPr="0079607E">
        <w:t>1</w:t>
      </w:r>
      <w:proofErr w:type="gramEnd"/>
      <w:r w:rsidR="001728D5" w:rsidRPr="0079607E">
        <w:t xml:space="preserve"> </w:t>
      </w:r>
      <w:r w:rsidR="001728D5">
        <w:t xml:space="preserve">и </w:t>
      </w:r>
      <w:r w:rsidR="00BD7356">
        <w:t>П</w:t>
      </w:r>
      <w:r w:rsidR="001728D5" w:rsidRPr="0079607E">
        <w:t>3</w:t>
      </w:r>
    </w:p>
    <w:p w:rsidR="001728D5" w:rsidRDefault="00643D69" w:rsidP="00C50943">
      <w:pPr>
        <w:pStyle w:val="a4"/>
      </w:pPr>
      <w:r>
        <w:t>П</w:t>
      </w:r>
      <w:proofErr w:type="gramStart"/>
      <w:r w:rsidR="001728D5" w:rsidRPr="0079607E">
        <w:t>1</w:t>
      </w:r>
      <w:proofErr w:type="gramEnd"/>
      <w:r w:rsidR="001728D5" w:rsidRPr="0079607E">
        <w:t>(</w:t>
      </w:r>
      <w:proofErr w:type="spellStart"/>
      <w:r w:rsidR="001728D5">
        <w:t>ц</w:t>
      </w:r>
      <w:proofErr w:type="spellEnd"/>
      <w:r w:rsidR="0079607E">
        <w:rPr>
          <w:lang w:val="en-US"/>
        </w:rPr>
        <w:t>)&gt;</w:t>
      </w:r>
      <w:r w:rsidR="00BD7356">
        <w:rPr>
          <w:lang w:val="en-US"/>
        </w:rPr>
        <w:t xml:space="preserve"> </w:t>
      </w:r>
      <w:r w:rsidR="00BD7356">
        <w:t>П</w:t>
      </w:r>
      <w:r w:rsidR="001728D5">
        <w:rPr>
          <w:lang w:val="en-US"/>
        </w:rPr>
        <w:t>3 (</w:t>
      </w:r>
      <w:proofErr w:type="spellStart"/>
      <w:r w:rsidR="001728D5">
        <w:t>ц</w:t>
      </w:r>
      <w:proofErr w:type="spellEnd"/>
      <w:r w:rsidR="001728D5">
        <w:rPr>
          <w:lang w:val="en-US"/>
        </w:rPr>
        <w:t>)</w:t>
      </w:r>
    </w:p>
    <w:p w:rsidR="001728D5" w:rsidRDefault="00643D69" w:rsidP="00C50943">
      <w:pPr>
        <w:pStyle w:val="a4"/>
      </w:pPr>
      <w:r>
        <w:t>П</w:t>
      </w:r>
      <w:proofErr w:type="gramStart"/>
      <w:r w:rsidR="001728D5">
        <w:rPr>
          <w:lang w:val="en-US"/>
        </w:rPr>
        <w:t>1</w:t>
      </w:r>
      <w:proofErr w:type="gramEnd"/>
      <w:r w:rsidR="001728D5">
        <w:rPr>
          <w:lang w:val="en-US"/>
        </w:rPr>
        <w:t>(</w:t>
      </w:r>
      <w:r w:rsidR="001728D5">
        <w:t>к)</w:t>
      </w:r>
      <w:r w:rsidR="001728D5">
        <w:rPr>
          <w:lang w:val="en-US"/>
        </w:rPr>
        <w:t>&lt;</w:t>
      </w:r>
      <w:r w:rsidR="00BD7356">
        <w:t>П</w:t>
      </w:r>
      <w:r w:rsidR="001728D5">
        <w:rPr>
          <w:lang w:val="en-US"/>
        </w:rPr>
        <w:t>n3</w:t>
      </w:r>
      <w:r w:rsidR="001728D5">
        <w:t>(к)</w:t>
      </w:r>
    </w:p>
    <w:p w:rsidR="001728D5" w:rsidRDefault="00643D69" w:rsidP="00C50943">
      <w:pPr>
        <w:pStyle w:val="a4"/>
        <w:rPr>
          <w:lang w:val="en-US"/>
        </w:rPr>
      </w:pPr>
      <w:r>
        <w:t>П</w:t>
      </w:r>
      <w:r w:rsidR="001728D5">
        <w:rPr>
          <w:lang w:val="en-US"/>
        </w:rPr>
        <w:t>1(</w:t>
      </w:r>
      <w:r w:rsidR="001728D5">
        <w:t>д</w:t>
      </w:r>
      <w:r w:rsidR="0079607E">
        <w:rPr>
          <w:lang w:val="en-US"/>
        </w:rPr>
        <w:t>)&lt;</w:t>
      </w:r>
      <w:r w:rsidR="00BD7356">
        <w:t>П</w:t>
      </w:r>
      <w:r w:rsidR="001728D5">
        <w:rPr>
          <w:lang w:val="en-US"/>
        </w:rPr>
        <w:t>3(</w:t>
      </w:r>
      <w:r w:rsidR="001728D5">
        <w:t>д</w:t>
      </w:r>
      <w:r w:rsidR="001728D5">
        <w:rPr>
          <w:lang w:val="en-US"/>
        </w:rPr>
        <w:t>)</w:t>
      </w:r>
      <w:r w:rsidR="001728D5">
        <w:t xml:space="preserve">                        </w:t>
      </w:r>
      <w:r>
        <w:t>П</w:t>
      </w:r>
      <w:r w:rsidR="001728D5">
        <w:rPr>
          <w:lang w:val="en-US"/>
        </w:rPr>
        <w:t>1~</w:t>
      </w:r>
      <w:r>
        <w:t>П</w:t>
      </w:r>
      <w:r w:rsidR="001728D5">
        <w:rPr>
          <w:lang w:val="en-US"/>
        </w:rPr>
        <w:t>3</w:t>
      </w:r>
    </w:p>
    <w:p w:rsidR="001728D5" w:rsidRDefault="001728D5" w:rsidP="00C50943">
      <w:pPr>
        <w:pStyle w:val="a4"/>
        <w:rPr>
          <w:lang w:val="en-US"/>
        </w:rPr>
      </w:pPr>
    </w:p>
    <w:p w:rsidR="001728D5" w:rsidRPr="0079607E" w:rsidRDefault="001728D5" w:rsidP="001728D5">
      <w:pPr>
        <w:pStyle w:val="a4"/>
        <w:rPr>
          <w:lang w:val="en-US"/>
        </w:rPr>
      </w:pPr>
    </w:p>
    <w:p w:rsidR="001728D5" w:rsidRDefault="001728D5" w:rsidP="001728D5">
      <w:pPr>
        <w:pStyle w:val="a4"/>
        <w:rPr>
          <w:lang w:val="en-US"/>
        </w:rPr>
      </w:pPr>
    </w:p>
    <w:p w:rsidR="001728D5" w:rsidRDefault="00DE58D4" w:rsidP="001728D5">
      <w:pPr>
        <w:pStyle w:val="a4"/>
        <w:numPr>
          <w:ilvl w:val="0"/>
          <w:numId w:val="1"/>
        </w:numPr>
        <w:rPr>
          <w:lang w:val="en-US"/>
        </w:rPr>
      </w:pP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</m:oMath>
      <w:r w:rsidR="00643D69">
        <w:rPr>
          <w:lang w:val="en-US"/>
        </w:rPr>
        <w:t xml:space="preserve"> = {</w:t>
      </w:r>
      <w:r w:rsidR="00643D69">
        <w:t>П</w:t>
      </w:r>
      <w:r w:rsidR="001728D5">
        <w:rPr>
          <w:lang w:val="en-US"/>
        </w:rPr>
        <w:t>2,</w:t>
      </w:r>
      <w:r w:rsidR="00643D69">
        <w:t>П</w:t>
      </w:r>
      <w:r w:rsidR="001728D5">
        <w:rPr>
          <w:lang w:val="en-US"/>
        </w:rPr>
        <w:t>3}</w:t>
      </w:r>
    </w:p>
    <w:p w:rsidR="00C47507" w:rsidRDefault="00643D69" w:rsidP="00C47507">
      <w:r>
        <w:t>П</w:t>
      </w:r>
      <w:proofErr w:type="gramStart"/>
      <w:r w:rsidR="00C47507" w:rsidRPr="003354BF">
        <w:t>2</w:t>
      </w:r>
      <w:proofErr w:type="gramEnd"/>
      <w:r w:rsidR="00C47507" w:rsidRPr="003354BF">
        <w:t>(</w:t>
      </w:r>
      <w:proofErr w:type="spellStart"/>
      <w:r w:rsidR="00C47507">
        <w:t>ц</w:t>
      </w:r>
      <w:proofErr w:type="spellEnd"/>
      <w:r w:rsidR="00C47507" w:rsidRPr="003354BF">
        <w:t>)</w:t>
      </w:r>
      <w:r w:rsidR="00C47507">
        <w:t xml:space="preserve"> </w:t>
      </w:r>
      <w:r w:rsidR="00C47507" w:rsidRPr="003354BF">
        <w:t xml:space="preserve">&lt; </w:t>
      </w:r>
      <w:r>
        <w:t>П</w:t>
      </w:r>
      <w:r w:rsidR="00C47507" w:rsidRPr="003354BF">
        <w:t>3(</w:t>
      </w:r>
      <w:proofErr w:type="spellStart"/>
      <w:r w:rsidR="00C47507">
        <w:t>ц</w:t>
      </w:r>
      <w:proofErr w:type="spellEnd"/>
      <w:r w:rsidR="00C47507" w:rsidRPr="003354BF">
        <w:t>)</w:t>
      </w:r>
    </w:p>
    <w:p w:rsidR="00C47507" w:rsidRDefault="00643D69" w:rsidP="00C47507">
      <w:r>
        <w:t>П</w:t>
      </w:r>
      <w:proofErr w:type="gramStart"/>
      <w:r w:rsidR="00C47507" w:rsidRPr="003354BF">
        <w:t>2</w:t>
      </w:r>
      <w:proofErr w:type="gramEnd"/>
      <w:r w:rsidR="00C47507" w:rsidRPr="003354BF">
        <w:t xml:space="preserve"> (</w:t>
      </w:r>
      <w:r w:rsidR="00C47507">
        <w:t>к</w:t>
      </w:r>
      <w:r w:rsidR="00C47507" w:rsidRPr="003354BF">
        <w:t xml:space="preserve">)&lt; </w:t>
      </w:r>
      <w:r>
        <w:t>П</w:t>
      </w:r>
      <w:r w:rsidR="00C47507" w:rsidRPr="003354BF">
        <w:t>3 (</w:t>
      </w:r>
      <w:r w:rsidR="00C47507">
        <w:t>к</w:t>
      </w:r>
      <w:r w:rsidR="00C47507" w:rsidRPr="003354BF">
        <w:t>)</w:t>
      </w:r>
    </w:p>
    <w:p w:rsidR="00C47507" w:rsidRDefault="00643D69" w:rsidP="00C47507">
      <w:r>
        <w:t>П</w:t>
      </w:r>
      <w:proofErr w:type="gramStart"/>
      <w:r w:rsidR="00C47507" w:rsidRPr="003354BF">
        <w:t>2</w:t>
      </w:r>
      <w:proofErr w:type="gramEnd"/>
      <w:r w:rsidR="00C47507" w:rsidRPr="003354BF">
        <w:t xml:space="preserve"> (</w:t>
      </w:r>
      <w:r w:rsidR="00C47507">
        <w:t>д</w:t>
      </w:r>
      <w:r w:rsidR="0079607E" w:rsidRPr="003354BF">
        <w:t>)&lt;=</w:t>
      </w:r>
      <w:r w:rsidR="00C47507" w:rsidRPr="003354BF">
        <w:t xml:space="preserve"> </w:t>
      </w:r>
      <w:r>
        <w:t>П</w:t>
      </w:r>
      <w:r w:rsidR="00C47507" w:rsidRPr="003354BF">
        <w:t>3 (</w:t>
      </w:r>
      <w:r w:rsidR="00C47507">
        <w:t>д</w:t>
      </w:r>
      <w:r w:rsidR="00C47507" w:rsidRPr="003354BF">
        <w:t>)</w:t>
      </w:r>
    </w:p>
    <w:p w:rsidR="00C47507" w:rsidRPr="003354BF" w:rsidRDefault="00C47507" w:rsidP="00C47507">
      <w:r>
        <w:t xml:space="preserve">                      </w:t>
      </w:r>
      <w:r w:rsidR="00643D69">
        <w:t>П</w:t>
      </w:r>
      <w:proofErr w:type="gramStart"/>
      <w:r w:rsidRPr="003354BF">
        <w:t>2</w:t>
      </w:r>
      <w:proofErr w:type="gramEnd"/>
      <w:r w:rsidRPr="003354BF">
        <w:t>~</w:t>
      </w:r>
      <w:r w:rsidR="00643D69">
        <w:t>П</w:t>
      </w:r>
      <w:r w:rsidRPr="003354BF">
        <w:t>3</w:t>
      </w:r>
    </w:p>
    <w:p w:rsidR="00C47507" w:rsidRPr="003354BF" w:rsidRDefault="00C47507" w:rsidP="00C47507">
      <w:proofErr w:type="gramStart"/>
      <w:r>
        <w:rPr>
          <w:lang w:val="en-US"/>
        </w:rPr>
        <w:t>opt</w:t>
      </w:r>
      <w:proofErr w:type="gramEnd"/>
      <w:r w:rsidRPr="003354BF">
        <w:t xml:space="preserve"> = {</w:t>
      </w:r>
      <w:r w:rsidR="00643D69">
        <w:t>П</w:t>
      </w:r>
      <w:r w:rsidRPr="003354BF">
        <w:t>1,</w:t>
      </w:r>
      <w:r w:rsidR="00643D69">
        <w:t>П</w:t>
      </w:r>
      <w:r w:rsidR="00126419" w:rsidRPr="003354BF">
        <w:t>2</w:t>
      </w:r>
      <w:r w:rsidRPr="003354BF">
        <w:t>}</w:t>
      </w:r>
    </w:p>
    <w:p w:rsidR="00900A4A" w:rsidRPr="003354BF" w:rsidRDefault="00900A4A" w:rsidP="00C47507"/>
    <w:p w:rsidR="00900A4A" w:rsidRPr="003354BF" w:rsidRDefault="00900A4A" w:rsidP="00C47507"/>
    <w:p w:rsidR="00900A4A" w:rsidRPr="003354BF" w:rsidRDefault="00900A4A" w:rsidP="00C47507"/>
    <w:p w:rsidR="00900A4A" w:rsidRPr="003354BF" w:rsidRDefault="00900A4A" w:rsidP="00C47507"/>
    <w:p w:rsidR="00900A4A" w:rsidRPr="003354BF" w:rsidRDefault="00900A4A" w:rsidP="00C47507"/>
    <w:p w:rsidR="00900A4A" w:rsidRPr="003354BF" w:rsidRDefault="00900A4A" w:rsidP="00C47507"/>
    <w:p w:rsidR="00900A4A" w:rsidRPr="003354BF" w:rsidRDefault="00900A4A" w:rsidP="00C47507"/>
    <w:p w:rsidR="00900A4A" w:rsidRPr="003354BF" w:rsidRDefault="00900A4A" w:rsidP="00C47507"/>
    <w:p w:rsidR="00650295" w:rsidRPr="0089316C" w:rsidRDefault="00650295" w:rsidP="00C47507">
      <w:pPr>
        <w:rPr>
          <w:rFonts w:ascii="Times New Roman" w:hAnsi="Times New Roman" w:cs="Times New Roman"/>
          <w:b/>
          <w:sz w:val="28"/>
          <w:szCs w:val="28"/>
        </w:rPr>
      </w:pPr>
      <w:r w:rsidRPr="0089316C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Объяснение метода </w:t>
      </w:r>
      <w:proofErr w:type="spellStart"/>
      <w:r w:rsidRPr="003354BF">
        <w:rPr>
          <w:rFonts w:ascii="Times New Roman" w:hAnsi="Times New Roman" w:cs="Times New Roman"/>
          <w:b/>
          <w:sz w:val="28"/>
          <w:szCs w:val="28"/>
        </w:rPr>
        <w:t>Паррето</w:t>
      </w:r>
      <w:proofErr w:type="spellEnd"/>
      <w:r w:rsidRPr="003354BF">
        <w:rPr>
          <w:rFonts w:ascii="Times New Roman" w:hAnsi="Times New Roman" w:cs="Times New Roman"/>
          <w:b/>
          <w:sz w:val="28"/>
          <w:szCs w:val="28"/>
        </w:rPr>
        <w:t>:</w:t>
      </w:r>
    </w:p>
    <w:p w:rsidR="00900A4A" w:rsidRPr="009B0643" w:rsidRDefault="00900A4A" w:rsidP="00C47507">
      <w:p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9B0643">
        <w:rPr>
          <w:rFonts w:ascii="Times New Roman" w:hAnsi="Times New Roman" w:cs="Times New Roman"/>
          <w:sz w:val="28"/>
          <w:szCs w:val="28"/>
        </w:rPr>
        <w:t>Нам нужно искать вариант с меньшими оценками.</w:t>
      </w:r>
      <w:r w:rsidR="00E119AF" w:rsidRPr="009B0643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="00E119AF" w:rsidRPr="009B0643">
        <w:rPr>
          <w:rFonts w:ascii="Times New Roman" w:hAnsi="Times New Roman" w:cs="Times New Roman"/>
          <w:sz w:val="28"/>
          <w:szCs w:val="28"/>
        </w:rPr>
        <w:t>паррето</w:t>
      </w:r>
      <w:proofErr w:type="spellEnd"/>
      <w:r w:rsidR="00E119AF" w:rsidRPr="009B0643">
        <w:rPr>
          <w:rFonts w:ascii="Times New Roman" w:hAnsi="Times New Roman" w:cs="Times New Roman"/>
          <w:sz w:val="28"/>
          <w:szCs w:val="28"/>
        </w:rPr>
        <w:t xml:space="preserve"> обычно </w:t>
      </w:r>
      <w:r w:rsidR="00E119AF" w:rsidRPr="009B064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ля всех сравнений один знак. Что касается шкалы баллов, то лучшему качеству</w:t>
      </w:r>
      <w:r w:rsidR="0065029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оставщика</w:t>
      </w:r>
      <w:r w:rsidR="00E119AF" w:rsidRPr="009B064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BB697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можно </w:t>
      </w:r>
      <w:r w:rsidR="00E119AF" w:rsidRPr="009B064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еньшую оценку присваивать</w:t>
      </w:r>
      <w:r w:rsidR="0065029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</w:t>
      </w:r>
      <w:r w:rsidR="009B0643" w:rsidRPr="009B064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отлично - 1,хорошее - 2, среднее - 3, плохое - 4, очень плохое - 5.</w:t>
      </w:r>
    </w:p>
    <w:p w:rsidR="009B0643" w:rsidRPr="009B0643" w:rsidRDefault="009B0643" w:rsidP="00C47507">
      <w:pP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EDF1F5"/>
        </w:rPr>
      </w:pPr>
      <w:r w:rsidRPr="009B0643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EDF1F5"/>
        </w:rPr>
        <w:t>Теорема по поиску оптимального решения</w:t>
      </w:r>
    </w:p>
    <w:p w:rsidR="009B0643" w:rsidRPr="008125EF" w:rsidRDefault="009B0643" w:rsidP="00C47507">
      <w:pPr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</w:pPr>
      <w:r w:rsidRPr="009B0643"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>Если множество не пусто и содержит конечное число элементов, а отношение строгого предпочтения ассиметрично и транзитивно, то множество оптимальных решений отлично от нуля.</w:t>
      </w:r>
      <w:r w:rsidRPr="009B0643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9B0643"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>Введем обозначения</w:t>
      </w:r>
      <w:proofErr w:type="gramStart"/>
      <w:r w:rsidRPr="009B0643"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 xml:space="preserve"> .</w:t>
      </w:r>
      <w:proofErr w:type="gramEnd"/>
      <w:r w:rsidRPr="009B0643"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 xml:space="preserve"> Если , тогда множество , необходимо считать, что .</w:t>
      </w:r>
      <w:r w:rsidRPr="009B0643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9B0643"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>Начало алгоритма заключается в по парном сравнении решения с каждым из оптимальных решений.</w:t>
      </w:r>
      <w:r w:rsidRPr="009B0643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9B0643"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>Если для некоторого выполняется соотношение</w:t>
      </w:r>
      <w:proofErr w:type="gramStart"/>
      <w:r w:rsidRPr="009B0643"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 xml:space="preserve"> ,</w:t>
      </w:r>
      <w:proofErr w:type="gramEnd"/>
      <w:r w:rsidRPr="009B0643"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 xml:space="preserve"> то решение из множества удаляют. В противном случае решение сохраняют.</w:t>
      </w:r>
      <w:r w:rsidRPr="009B0643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9B0643"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>Решение после выполненных сравнений удаляют из множества</w:t>
      </w:r>
      <w:proofErr w:type="gramStart"/>
      <w:r w:rsidRPr="009B0643"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 xml:space="preserve"> .</w:t>
      </w:r>
      <w:proofErr w:type="gramEnd"/>
      <w:r w:rsidRPr="009B0643"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 xml:space="preserve"> При этом если ни для какого не оказалось выполнено , то решение являются оптимальными и его необходимо запомнить.</w:t>
      </w:r>
      <w:r w:rsidRPr="009B0643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8125EF"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>Оставшиеся в результате удаления множества решений обозначим через</w:t>
      </w:r>
      <w:proofErr w:type="gramStart"/>
      <w:r w:rsidRPr="008125EF"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 xml:space="preserve"> .</w:t>
      </w:r>
      <w:proofErr w:type="gramEnd"/>
      <w:r w:rsidRPr="008125EF"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 xml:space="preserve"> Берется решение и сравнивается со всеми.</w:t>
      </w:r>
      <w:r w:rsidRPr="008125EF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> </w:t>
      </w:r>
      <w:r w:rsidRPr="008125EF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8125EF"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>Если</w:t>
      </w:r>
      <w:proofErr w:type="gramStart"/>
      <w:r w:rsidRPr="008125EF"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 xml:space="preserve"> ,</w:t>
      </w:r>
      <w:proofErr w:type="gramEnd"/>
      <w:r w:rsidRPr="008125EF"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 xml:space="preserve"> то решение оптимальное, поскольку в силу несимметричности отношения строгого предпочтения из соотношения следует, что не имеет места . В этом случае процедура отыскания множества оптимальных решений закончена [].</w:t>
      </w:r>
    </w:p>
    <w:p w:rsidR="009B0643" w:rsidRPr="008125EF" w:rsidRDefault="009B0643" w:rsidP="00C47507">
      <w:p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8125E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Это теорема п</w:t>
      </w:r>
      <w:r w:rsidR="002B199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 поиску оптимального решения</w:t>
      </w:r>
      <w:proofErr w:type="gramStart"/>
      <w:r w:rsidR="002B199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,</w:t>
      </w:r>
      <w:proofErr w:type="gramEnd"/>
      <w:r w:rsidR="002B199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она же и является алгоритмом, только в ней на макс</w:t>
      </w:r>
      <w:r w:rsidRPr="008125E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мум сравни</w:t>
      </w:r>
      <w:r w:rsidR="002B199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</w:t>
      </w:r>
      <w:r w:rsidRPr="008125E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ется</w:t>
      </w:r>
      <w:r w:rsidR="002B199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а нам необходимо на минимум.</w:t>
      </w:r>
    </w:p>
    <w:p w:rsidR="008125EF" w:rsidRPr="008125EF" w:rsidRDefault="002B1990" w:rsidP="00C4750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 xml:space="preserve">Или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>по другому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 xml:space="preserve"> в методе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>Паррето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>, с</w:t>
      </w:r>
      <w:r w:rsidR="008125EF" w:rsidRPr="008125EF"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 xml:space="preserve">равнивается одновременно по трем критериям, в этом суть </w:t>
      </w:r>
      <w:proofErr w:type="spellStart"/>
      <w:r w:rsidR="008125EF" w:rsidRPr="008125EF"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>многокритеарильных</w:t>
      </w:r>
      <w:proofErr w:type="spellEnd"/>
      <w:r w:rsidR="008125EF" w:rsidRPr="008125EF"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 xml:space="preserve"> задач</w:t>
      </w:r>
      <w:r w:rsidR="008125EF">
        <w:rPr>
          <w:rFonts w:ascii="Times New Roman" w:hAnsi="Times New Roman" w:cs="Times New Roman"/>
          <w:color w:val="000000"/>
          <w:sz w:val="28"/>
          <w:szCs w:val="28"/>
          <w:shd w:val="clear" w:color="auto" w:fill="EDF1F5"/>
        </w:rPr>
        <w:t>.</w:t>
      </w:r>
    </w:p>
    <w:p w:rsidR="00900A4A" w:rsidRPr="009B0643" w:rsidRDefault="00900A4A" w:rsidP="00C47507">
      <w:pPr>
        <w:rPr>
          <w:rFonts w:ascii="Times New Roman" w:hAnsi="Times New Roman" w:cs="Times New Roman"/>
          <w:sz w:val="28"/>
          <w:szCs w:val="28"/>
        </w:rPr>
      </w:pPr>
    </w:p>
    <w:p w:rsidR="00900A4A" w:rsidRPr="009B0643" w:rsidRDefault="00900A4A" w:rsidP="00C47507">
      <w:pPr>
        <w:rPr>
          <w:rFonts w:ascii="Times New Roman" w:hAnsi="Times New Roman" w:cs="Times New Roman"/>
          <w:sz w:val="28"/>
          <w:szCs w:val="28"/>
        </w:rPr>
      </w:pPr>
    </w:p>
    <w:p w:rsidR="00900A4A" w:rsidRPr="00900A4A" w:rsidRDefault="00900A4A" w:rsidP="00C47507"/>
    <w:p w:rsidR="00900A4A" w:rsidRDefault="00900A4A" w:rsidP="00C47507"/>
    <w:p w:rsidR="002B1990" w:rsidRPr="00900A4A" w:rsidRDefault="002B1990" w:rsidP="00C47507"/>
    <w:p w:rsidR="00900A4A" w:rsidRPr="00900A4A" w:rsidRDefault="00900A4A" w:rsidP="00C47507"/>
    <w:p w:rsidR="002B1990" w:rsidRPr="002B1990" w:rsidRDefault="002B1990" w:rsidP="0089316C">
      <w:pPr>
        <w:pStyle w:val="a8"/>
        <w:widowControl w:val="0"/>
        <w:spacing w:line="264" w:lineRule="auto"/>
        <w:ind w:firstLine="709"/>
        <w:jc w:val="both"/>
        <w:rPr>
          <w:b/>
          <w:sz w:val="28"/>
          <w:szCs w:val="28"/>
        </w:rPr>
      </w:pPr>
      <w:r w:rsidRPr="002B1990">
        <w:rPr>
          <w:b/>
          <w:sz w:val="28"/>
          <w:szCs w:val="28"/>
        </w:rPr>
        <w:lastRenderedPageBreak/>
        <w:t>Пример работы алгоритма поиска оптимальных заказчиков</w:t>
      </w:r>
    </w:p>
    <w:p w:rsidR="0089316C" w:rsidRDefault="0089316C" w:rsidP="0089316C">
      <w:pPr>
        <w:pStyle w:val="a8"/>
        <w:widowControl w:val="0"/>
        <w:spacing w:line="264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дальнейшем для удобства работы с данными имеющуюся информацию следует поместить в двумерный массив, где множеством оптимальных оценок будут являться оценки аналитических показателей поставщика, а множеством оптимальных решений соответствующий этим оценкам поставщик.</w:t>
      </w:r>
    </w:p>
    <w:p w:rsidR="0089316C" w:rsidRPr="00A215D2" w:rsidRDefault="0089316C" w:rsidP="0089316C">
      <w:pPr>
        <w:pStyle w:val="a8"/>
        <w:spacing w:line="264" w:lineRule="auto"/>
        <w:ind w:firstLine="709"/>
        <w:jc w:val="both"/>
        <w:rPr>
          <w:sz w:val="28"/>
          <w:szCs w:val="28"/>
        </w:rPr>
      </w:pPr>
      <w:r w:rsidRPr="00A215D2">
        <w:rPr>
          <w:sz w:val="28"/>
          <w:szCs w:val="28"/>
        </w:rPr>
        <w:t>Информация, содержащаяся в массиве, обрабатывается посредством алгоритма «Парето» – оптимальных решений. В общем виде это реализуется следующим образом:</w:t>
      </w:r>
    </w:p>
    <w:p w:rsidR="0089316C" w:rsidRPr="00A215D2" w:rsidRDefault="0089316C" w:rsidP="0089316C">
      <w:pPr>
        <w:pStyle w:val="a8"/>
        <w:spacing w:line="264" w:lineRule="auto"/>
        <w:ind w:firstLine="709"/>
        <w:jc w:val="both"/>
        <w:rPr>
          <w:szCs w:val="24"/>
        </w:rPr>
      </w:pPr>
      <w:r w:rsidRPr="00A215D2">
        <w:rPr>
          <w:sz w:val="28"/>
          <w:szCs w:val="28"/>
        </w:rPr>
        <w:t xml:space="preserve">шаг 1: </w:t>
      </w:r>
      <w:proofErr w:type="spellStart"/>
      <w:r w:rsidRPr="00A215D2">
        <w:rPr>
          <w:sz w:val="28"/>
          <w:szCs w:val="28"/>
        </w:rPr>
        <w:t>попарное</w:t>
      </w:r>
      <w:proofErr w:type="spellEnd"/>
      <w:r w:rsidRPr="00A215D2">
        <w:rPr>
          <w:sz w:val="28"/>
          <w:szCs w:val="28"/>
        </w:rPr>
        <w:t xml:space="preserve"> сравнение критериев для каждого из решений (</w:t>
      </w:r>
      <w:r>
        <w:rPr>
          <w:sz w:val="28"/>
          <w:szCs w:val="28"/>
        </w:rPr>
        <w:t>поставщиков</w:t>
      </w:r>
      <w:r w:rsidRPr="00A215D2">
        <w:rPr>
          <w:sz w:val="28"/>
          <w:szCs w:val="28"/>
        </w:rPr>
        <w:t>);</w:t>
      </w:r>
    </w:p>
    <w:p w:rsidR="0089316C" w:rsidRPr="00A215D2" w:rsidRDefault="0089316C" w:rsidP="0089316C">
      <w:pPr>
        <w:pStyle w:val="a8"/>
        <w:spacing w:line="264" w:lineRule="auto"/>
        <w:ind w:firstLine="709"/>
        <w:jc w:val="both"/>
        <w:rPr>
          <w:sz w:val="28"/>
          <w:szCs w:val="28"/>
        </w:rPr>
      </w:pPr>
      <w:r w:rsidRPr="00A215D2">
        <w:rPr>
          <w:sz w:val="28"/>
          <w:szCs w:val="28"/>
        </w:rPr>
        <w:t xml:space="preserve">шаг 2: а) если находится решение более предпочтительное, чем предыдущее, то в массив </w:t>
      </w:r>
      <w:r w:rsidRPr="00A215D2">
        <w:rPr>
          <w:sz w:val="28"/>
          <w:szCs w:val="28"/>
          <w:lang w:val="en-US"/>
        </w:rPr>
        <w:t>xx</w:t>
      </w:r>
      <w:r w:rsidRPr="00A215D2">
        <w:rPr>
          <w:sz w:val="28"/>
          <w:szCs w:val="28"/>
        </w:rPr>
        <w:t>1(</w:t>
      </w:r>
      <w:proofErr w:type="spellStart"/>
      <w:r w:rsidRPr="00A215D2">
        <w:rPr>
          <w:sz w:val="28"/>
          <w:szCs w:val="28"/>
          <w:lang w:val="en-US"/>
        </w:rPr>
        <w:t>i</w:t>
      </w:r>
      <w:proofErr w:type="spellEnd"/>
      <w:r w:rsidRPr="00A215D2">
        <w:rPr>
          <w:sz w:val="28"/>
          <w:szCs w:val="28"/>
        </w:rPr>
        <w:t>) записыва</w:t>
      </w:r>
      <w:r>
        <w:rPr>
          <w:sz w:val="28"/>
          <w:szCs w:val="28"/>
        </w:rPr>
        <w:t>ют</w:t>
      </w:r>
      <w:r w:rsidRPr="00A215D2">
        <w:rPr>
          <w:sz w:val="28"/>
          <w:szCs w:val="28"/>
        </w:rPr>
        <w:t xml:space="preserve"> значение «истина» и удаля</w:t>
      </w:r>
      <w:r>
        <w:rPr>
          <w:sz w:val="28"/>
          <w:szCs w:val="28"/>
        </w:rPr>
        <w:t>ют</w:t>
      </w:r>
      <w:r w:rsidRPr="00A215D2">
        <w:rPr>
          <w:sz w:val="28"/>
          <w:szCs w:val="28"/>
        </w:rPr>
        <w:t xml:space="preserve"> его из дальнейшего рассмотрения, возвраща</w:t>
      </w:r>
      <w:r>
        <w:rPr>
          <w:sz w:val="28"/>
          <w:szCs w:val="28"/>
        </w:rPr>
        <w:t>ют</w:t>
      </w:r>
      <w:r w:rsidRPr="00A215D2">
        <w:rPr>
          <w:sz w:val="28"/>
          <w:szCs w:val="28"/>
        </w:rPr>
        <w:t>ся к шагу 1;</w:t>
      </w:r>
    </w:p>
    <w:p w:rsidR="0089316C" w:rsidRPr="00A215D2" w:rsidRDefault="0089316C" w:rsidP="0089316C">
      <w:pPr>
        <w:pStyle w:val="a8"/>
        <w:spacing w:line="264" w:lineRule="auto"/>
        <w:ind w:firstLine="709"/>
        <w:jc w:val="both"/>
        <w:rPr>
          <w:sz w:val="28"/>
          <w:szCs w:val="28"/>
        </w:rPr>
      </w:pPr>
      <w:r w:rsidRPr="00A215D2">
        <w:rPr>
          <w:sz w:val="28"/>
          <w:szCs w:val="28"/>
        </w:rPr>
        <w:t xml:space="preserve">б) если следующее решение менее предпочтительное, чем предыдущее, то в массив </w:t>
      </w:r>
      <w:r w:rsidRPr="00A215D2">
        <w:rPr>
          <w:sz w:val="28"/>
          <w:szCs w:val="28"/>
          <w:lang w:val="en-US"/>
        </w:rPr>
        <w:t>xx</w:t>
      </w:r>
      <w:r w:rsidRPr="00A215D2">
        <w:rPr>
          <w:sz w:val="28"/>
          <w:szCs w:val="28"/>
        </w:rPr>
        <w:t>1(</w:t>
      </w:r>
      <w:proofErr w:type="spellStart"/>
      <w:r w:rsidRPr="00A215D2">
        <w:rPr>
          <w:sz w:val="28"/>
          <w:szCs w:val="28"/>
          <w:lang w:val="en-US"/>
        </w:rPr>
        <w:t>i</w:t>
      </w:r>
      <w:proofErr w:type="spellEnd"/>
      <w:r w:rsidRPr="00A215D2">
        <w:rPr>
          <w:sz w:val="28"/>
          <w:szCs w:val="28"/>
        </w:rPr>
        <w:t>) записыва</w:t>
      </w:r>
      <w:r>
        <w:rPr>
          <w:sz w:val="28"/>
          <w:szCs w:val="28"/>
        </w:rPr>
        <w:t>ют</w:t>
      </w:r>
      <w:r w:rsidRPr="00A215D2">
        <w:rPr>
          <w:sz w:val="28"/>
          <w:szCs w:val="28"/>
        </w:rPr>
        <w:t xml:space="preserve"> значение «истина»  и в  </w:t>
      </w:r>
      <w:r w:rsidRPr="00A215D2">
        <w:rPr>
          <w:sz w:val="28"/>
          <w:szCs w:val="28"/>
          <w:lang w:val="en-US"/>
        </w:rPr>
        <w:t>x</w:t>
      </w:r>
      <w:r w:rsidRPr="00A215D2">
        <w:rPr>
          <w:sz w:val="28"/>
          <w:szCs w:val="28"/>
        </w:rPr>
        <w:t>1(</w:t>
      </w:r>
      <w:proofErr w:type="spellStart"/>
      <w:r w:rsidRPr="00A215D2">
        <w:rPr>
          <w:sz w:val="28"/>
          <w:szCs w:val="28"/>
          <w:lang w:val="en-US"/>
        </w:rPr>
        <w:t>i</w:t>
      </w:r>
      <w:proofErr w:type="spellEnd"/>
      <w:r w:rsidRPr="00A215D2">
        <w:rPr>
          <w:sz w:val="28"/>
          <w:szCs w:val="28"/>
        </w:rPr>
        <w:t>) номер найденного значения, возвраща</w:t>
      </w:r>
      <w:r>
        <w:rPr>
          <w:sz w:val="28"/>
          <w:szCs w:val="28"/>
        </w:rPr>
        <w:t>ют</w:t>
      </w:r>
      <w:r w:rsidRPr="00A215D2">
        <w:rPr>
          <w:sz w:val="28"/>
          <w:szCs w:val="28"/>
        </w:rPr>
        <w:t>ся к шагу 1;</w:t>
      </w:r>
    </w:p>
    <w:p w:rsidR="0089316C" w:rsidRPr="00A215D2" w:rsidRDefault="0089316C" w:rsidP="0089316C">
      <w:pPr>
        <w:pStyle w:val="a8"/>
        <w:spacing w:line="264" w:lineRule="auto"/>
        <w:ind w:firstLine="709"/>
        <w:jc w:val="both"/>
        <w:rPr>
          <w:sz w:val="28"/>
          <w:szCs w:val="28"/>
        </w:rPr>
      </w:pPr>
      <w:r w:rsidRPr="00A215D2">
        <w:rPr>
          <w:sz w:val="28"/>
          <w:szCs w:val="28"/>
        </w:rPr>
        <w:t>в) если сравнены все критерии, то переход</w:t>
      </w:r>
      <w:r>
        <w:rPr>
          <w:sz w:val="28"/>
          <w:szCs w:val="28"/>
        </w:rPr>
        <w:t>ят</w:t>
      </w:r>
      <w:r w:rsidRPr="00A215D2">
        <w:rPr>
          <w:sz w:val="28"/>
          <w:szCs w:val="28"/>
        </w:rPr>
        <w:t xml:space="preserve"> к шагу 3.</w:t>
      </w:r>
    </w:p>
    <w:p w:rsidR="0089316C" w:rsidRPr="00A215D2" w:rsidRDefault="0089316C" w:rsidP="0089316C">
      <w:pPr>
        <w:pStyle w:val="a8"/>
        <w:spacing w:line="264" w:lineRule="auto"/>
        <w:ind w:firstLine="709"/>
        <w:jc w:val="both"/>
        <w:rPr>
          <w:sz w:val="28"/>
          <w:szCs w:val="28"/>
        </w:rPr>
      </w:pPr>
      <w:r w:rsidRPr="00A215D2">
        <w:rPr>
          <w:sz w:val="28"/>
          <w:szCs w:val="28"/>
        </w:rPr>
        <w:t xml:space="preserve">шаг 3: </w:t>
      </w:r>
      <w:r w:rsidRPr="00A215D2">
        <w:rPr>
          <w:sz w:val="28"/>
          <w:szCs w:val="28"/>
          <w:lang w:val="en-US"/>
        </w:rPr>
        <w:t>a</w:t>
      </w:r>
      <w:r w:rsidRPr="00A215D2">
        <w:rPr>
          <w:sz w:val="28"/>
          <w:szCs w:val="28"/>
        </w:rPr>
        <w:t xml:space="preserve">) если значения массива </w:t>
      </w:r>
      <w:r w:rsidRPr="00A215D2">
        <w:rPr>
          <w:sz w:val="28"/>
          <w:szCs w:val="28"/>
          <w:lang w:val="en-US"/>
        </w:rPr>
        <w:t>xx</w:t>
      </w:r>
      <w:r w:rsidRPr="00A215D2">
        <w:rPr>
          <w:sz w:val="28"/>
          <w:szCs w:val="28"/>
        </w:rPr>
        <w:t>1(</w:t>
      </w:r>
      <w:proofErr w:type="spellStart"/>
      <w:r w:rsidRPr="00A215D2">
        <w:rPr>
          <w:sz w:val="28"/>
          <w:szCs w:val="28"/>
          <w:lang w:val="en-US"/>
        </w:rPr>
        <w:t>i</w:t>
      </w:r>
      <w:proofErr w:type="spellEnd"/>
      <w:r w:rsidRPr="00A215D2">
        <w:rPr>
          <w:sz w:val="28"/>
          <w:szCs w:val="28"/>
        </w:rPr>
        <w:t xml:space="preserve">) </w:t>
      </w:r>
      <w:r w:rsidRPr="00A215D2">
        <w:rPr>
          <w:sz w:val="28"/>
          <w:szCs w:val="28"/>
          <w:lang w:val="en-US"/>
        </w:rPr>
        <w:t>true</w:t>
      </w:r>
      <w:r w:rsidRPr="00A215D2">
        <w:rPr>
          <w:sz w:val="28"/>
          <w:szCs w:val="28"/>
        </w:rPr>
        <w:t>, то оптимальные решения наход</w:t>
      </w:r>
      <w:r>
        <w:rPr>
          <w:sz w:val="28"/>
          <w:szCs w:val="28"/>
        </w:rPr>
        <w:t>я</w:t>
      </w:r>
      <w:r w:rsidRPr="00A215D2">
        <w:rPr>
          <w:sz w:val="28"/>
          <w:szCs w:val="28"/>
        </w:rPr>
        <w:t xml:space="preserve">тся в массиве </w:t>
      </w:r>
      <w:r w:rsidRPr="00A215D2">
        <w:rPr>
          <w:sz w:val="28"/>
          <w:szCs w:val="28"/>
          <w:lang w:val="en-US"/>
        </w:rPr>
        <w:t>x</w:t>
      </w:r>
      <w:r w:rsidRPr="00A215D2">
        <w:rPr>
          <w:sz w:val="28"/>
          <w:szCs w:val="28"/>
        </w:rPr>
        <w:t>1(</w:t>
      </w:r>
      <w:proofErr w:type="spellStart"/>
      <w:r w:rsidRPr="00A215D2">
        <w:rPr>
          <w:sz w:val="28"/>
          <w:szCs w:val="28"/>
          <w:lang w:val="en-US"/>
        </w:rPr>
        <w:t>i</w:t>
      </w:r>
      <w:proofErr w:type="spellEnd"/>
      <w:r w:rsidRPr="00A215D2">
        <w:rPr>
          <w:sz w:val="28"/>
          <w:szCs w:val="28"/>
        </w:rPr>
        <w:t>).</w:t>
      </w:r>
    </w:p>
    <w:p w:rsidR="0089316C" w:rsidRDefault="0089316C" w:rsidP="0089316C">
      <w:pPr>
        <w:pStyle w:val="a8"/>
        <w:spacing w:line="264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заданным пользователем критериям посредством разработанной методики поиска определяется оптимального поставщика. Реализуется это путем сравнения критериев заданных пользователем и критериев условно оптимальных поставщиков.</w:t>
      </w:r>
    </w:p>
    <w:p w:rsidR="0089316C" w:rsidRDefault="0089316C" w:rsidP="0089316C">
      <w:r>
        <w:br w:type="page"/>
      </w:r>
    </w:p>
    <w:p w:rsidR="0089316C" w:rsidRDefault="0089316C" w:rsidP="0089316C">
      <w:pPr>
        <w:spacing w:after="0" w:line="240" w:lineRule="auto"/>
        <w:ind w:firstLine="851"/>
        <w:jc w:val="center"/>
        <w:rPr>
          <w:rFonts w:ascii="Times New Roman" w:hAnsi="Times New Roman"/>
          <w:sz w:val="28"/>
          <w:szCs w:val="28"/>
        </w:rPr>
      </w:pPr>
      <w:bookmarkStart w:id="0" w:name="_GoBack"/>
      <w:bookmarkEnd w:id="0"/>
    </w:p>
    <w:p w:rsidR="0089316C" w:rsidRPr="00662F5C" w:rsidRDefault="0089316C" w:rsidP="0089316C">
      <w:pPr>
        <w:spacing w:after="0" w:line="240" w:lineRule="auto"/>
        <w:ind w:firstLine="851"/>
        <w:jc w:val="center"/>
        <w:rPr>
          <w:rFonts w:ascii="Times New Roman" w:hAnsi="Times New Roman"/>
          <w:b/>
          <w:sz w:val="28"/>
          <w:szCs w:val="28"/>
        </w:rPr>
      </w:pPr>
      <w:r w:rsidRPr="00662F5C">
        <w:rPr>
          <w:rFonts w:ascii="Times New Roman" w:hAnsi="Times New Roman"/>
          <w:b/>
          <w:sz w:val="28"/>
          <w:szCs w:val="28"/>
        </w:rPr>
        <w:t>Блок-схема алгоритма поиска оптимальных заказчиков</w:t>
      </w:r>
    </w:p>
    <w:p w:rsidR="0089316C" w:rsidRDefault="0089316C" w:rsidP="0089316C">
      <w:pPr>
        <w:spacing w:after="0" w:line="240" w:lineRule="auto"/>
        <w:ind w:firstLine="851"/>
        <w:jc w:val="center"/>
        <w:rPr>
          <w:rFonts w:ascii="Times New Roman" w:hAnsi="Times New Roman"/>
          <w:sz w:val="28"/>
          <w:szCs w:val="28"/>
        </w:rPr>
      </w:pPr>
    </w:p>
    <w:p w:rsidR="0089316C" w:rsidRDefault="0089316C" w:rsidP="0089316C">
      <w:pPr>
        <w:spacing w:after="0" w:line="240" w:lineRule="auto"/>
        <w:ind w:left="1985"/>
        <w:jc w:val="both"/>
      </w:pPr>
      <w:r>
        <w:object w:dxaOrig="6735" w:dyaOrig="112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pt;height:564.75pt" o:ole="">
            <v:imagedata r:id="rId5" o:title=""/>
          </v:shape>
          <o:OLEObject Type="Embed" ProgID="Visio.Drawing.11" ShapeID="_x0000_i1025" DrawAspect="Content" ObjectID="_1492011631" r:id="rId6"/>
        </w:object>
      </w:r>
    </w:p>
    <w:p w:rsidR="0089316C" w:rsidRDefault="0089316C" w:rsidP="0089316C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89316C" w:rsidRPr="00662F5C" w:rsidRDefault="0089316C" w:rsidP="0089316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62F5C">
        <w:rPr>
          <w:rFonts w:ascii="Times New Roman" w:hAnsi="Times New Roman"/>
          <w:sz w:val="28"/>
          <w:szCs w:val="28"/>
        </w:rPr>
        <w:t>Рисунок Е.1, лист 1 – Блок-схема алгоритма поиска оптимальных заказчиков</w:t>
      </w:r>
    </w:p>
    <w:p w:rsidR="0089316C" w:rsidRDefault="0089316C" w:rsidP="0089316C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89316C" w:rsidRDefault="0089316C" w:rsidP="0089316C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89316C" w:rsidRDefault="0089316C" w:rsidP="0089316C">
      <w:pPr>
        <w:spacing w:after="0" w:line="240" w:lineRule="auto"/>
        <w:ind w:left="4253"/>
        <w:jc w:val="both"/>
      </w:pPr>
      <w:r>
        <w:object w:dxaOrig="3556" w:dyaOrig="11600">
          <v:shape id="_x0000_i1026" type="#_x0000_t75" style="width:177.75pt;height:580.5pt" o:ole="">
            <v:imagedata r:id="rId7" o:title=""/>
          </v:shape>
          <o:OLEObject Type="Embed" ProgID="Visio.Drawing.11" ShapeID="_x0000_i1026" DrawAspect="Content" ObjectID="_1492011632" r:id="rId8"/>
        </w:object>
      </w:r>
    </w:p>
    <w:p w:rsidR="0089316C" w:rsidRDefault="0089316C" w:rsidP="0089316C">
      <w:pPr>
        <w:spacing w:after="0" w:line="240" w:lineRule="auto"/>
        <w:ind w:left="4253"/>
        <w:jc w:val="both"/>
      </w:pPr>
    </w:p>
    <w:p w:rsidR="0089316C" w:rsidRDefault="0089316C" w:rsidP="0089316C">
      <w:pPr>
        <w:spacing w:after="0" w:line="240" w:lineRule="auto"/>
        <w:ind w:left="4536"/>
        <w:jc w:val="both"/>
      </w:pPr>
    </w:p>
    <w:p w:rsidR="0089316C" w:rsidRPr="00662F5C" w:rsidRDefault="0089316C" w:rsidP="0089316C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662F5C">
        <w:rPr>
          <w:rFonts w:ascii="Times New Roman" w:hAnsi="Times New Roman"/>
          <w:sz w:val="28"/>
          <w:szCs w:val="28"/>
        </w:rPr>
        <w:t>Рисунок Е.1, лист 2</w:t>
      </w:r>
    </w:p>
    <w:p w:rsidR="0089316C" w:rsidRDefault="0089316C" w:rsidP="0089316C">
      <w:pPr>
        <w:spacing w:after="0" w:line="240" w:lineRule="auto"/>
        <w:ind w:firstLine="709"/>
        <w:jc w:val="center"/>
        <w:rPr>
          <w:rFonts w:ascii="Times New Roman" w:hAnsi="Times New Roman"/>
          <w:color w:val="FF0000"/>
          <w:sz w:val="28"/>
          <w:szCs w:val="28"/>
        </w:rPr>
      </w:pPr>
    </w:p>
    <w:p w:rsidR="0089316C" w:rsidRDefault="0089316C" w:rsidP="0089316C">
      <w:pPr>
        <w:spacing w:after="0" w:line="240" w:lineRule="auto"/>
        <w:ind w:firstLine="709"/>
        <w:jc w:val="center"/>
        <w:rPr>
          <w:rFonts w:ascii="Times New Roman" w:hAnsi="Times New Roman"/>
          <w:color w:val="FF0000"/>
          <w:sz w:val="28"/>
          <w:szCs w:val="28"/>
        </w:rPr>
      </w:pPr>
    </w:p>
    <w:p w:rsidR="0089316C" w:rsidRDefault="0089316C" w:rsidP="0089316C">
      <w:pPr>
        <w:spacing w:after="0" w:line="240" w:lineRule="auto"/>
        <w:ind w:firstLine="709"/>
        <w:jc w:val="center"/>
        <w:rPr>
          <w:rFonts w:ascii="Times New Roman" w:hAnsi="Times New Roman"/>
          <w:color w:val="FF0000"/>
          <w:sz w:val="28"/>
          <w:szCs w:val="28"/>
        </w:rPr>
      </w:pPr>
    </w:p>
    <w:p w:rsidR="0089316C" w:rsidRDefault="0089316C" w:rsidP="0089316C">
      <w:pPr>
        <w:spacing w:after="0" w:line="240" w:lineRule="auto"/>
        <w:ind w:firstLine="709"/>
        <w:jc w:val="center"/>
        <w:rPr>
          <w:rFonts w:ascii="Times New Roman" w:hAnsi="Times New Roman"/>
          <w:color w:val="FF0000"/>
          <w:sz w:val="28"/>
          <w:szCs w:val="28"/>
        </w:rPr>
      </w:pPr>
    </w:p>
    <w:p w:rsidR="0089316C" w:rsidRDefault="0089316C" w:rsidP="0089316C">
      <w:pPr>
        <w:spacing w:after="0" w:line="240" w:lineRule="auto"/>
        <w:ind w:firstLine="709"/>
        <w:jc w:val="center"/>
        <w:rPr>
          <w:rFonts w:ascii="Times New Roman" w:hAnsi="Times New Roman"/>
          <w:color w:val="FF0000"/>
          <w:sz w:val="28"/>
          <w:szCs w:val="28"/>
        </w:rPr>
      </w:pPr>
    </w:p>
    <w:p w:rsidR="0089316C" w:rsidRDefault="0089316C" w:rsidP="0089316C">
      <w:pPr>
        <w:spacing w:after="0" w:line="240" w:lineRule="auto"/>
        <w:ind w:left="4253" w:hanging="4253"/>
        <w:jc w:val="both"/>
      </w:pPr>
      <w:r>
        <w:object w:dxaOrig="4690" w:dyaOrig="11883">
          <v:shape id="_x0000_i1027" type="#_x0000_t75" style="width:235.5pt;height:593.25pt" o:ole="">
            <v:imagedata r:id="rId9" o:title=""/>
          </v:shape>
          <o:OLEObject Type="Embed" ProgID="Visio.Drawing.11" ShapeID="_x0000_i1027" DrawAspect="Content" ObjectID="_1492011633" r:id="rId10"/>
        </w:object>
      </w:r>
      <w:r>
        <w:object w:dxaOrig="2987" w:dyaOrig="3853">
          <v:shape id="_x0000_i1028" type="#_x0000_t75" style="width:177.75pt;height:230.25pt" o:ole="">
            <v:imagedata r:id="rId11" o:title=""/>
          </v:shape>
          <o:OLEObject Type="Embed" ProgID="Visio.Drawing.11" ShapeID="_x0000_i1028" DrawAspect="Content" ObjectID="_1492011634" r:id="rId12"/>
        </w:object>
      </w:r>
    </w:p>
    <w:p w:rsidR="0089316C" w:rsidRDefault="0089316C" w:rsidP="0089316C">
      <w:pPr>
        <w:spacing w:after="0" w:line="240" w:lineRule="auto"/>
        <w:ind w:left="4536"/>
        <w:jc w:val="both"/>
      </w:pPr>
    </w:p>
    <w:p w:rsidR="0089316C" w:rsidRPr="00662F5C" w:rsidRDefault="0089316C" w:rsidP="0089316C">
      <w:pPr>
        <w:spacing w:after="0" w:line="240" w:lineRule="auto"/>
        <w:ind w:firstLine="851"/>
        <w:rPr>
          <w:rFonts w:ascii="Times New Roman" w:hAnsi="Times New Roman"/>
          <w:sz w:val="28"/>
          <w:szCs w:val="28"/>
        </w:rPr>
      </w:pPr>
      <w:r w:rsidRPr="00662F5C">
        <w:rPr>
          <w:rFonts w:ascii="Times New Roman" w:hAnsi="Times New Roman"/>
          <w:sz w:val="28"/>
          <w:szCs w:val="28"/>
        </w:rPr>
        <w:t>Рисунок Е.1, лист 3</w:t>
      </w:r>
    </w:p>
    <w:p w:rsidR="0089316C" w:rsidRDefault="0089316C" w:rsidP="0089316C">
      <w:pPr>
        <w:spacing w:after="0" w:line="240" w:lineRule="auto"/>
        <w:ind w:firstLine="851"/>
        <w:jc w:val="center"/>
        <w:rPr>
          <w:rFonts w:ascii="Times New Roman" w:hAnsi="Times New Roman"/>
          <w:color w:val="FF0000"/>
          <w:sz w:val="28"/>
          <w:szCs w:val="28"/>
        </w:rPr>
      </w:pPr>
    </w:p>
    <w:p w:rsidR="0089316C" w:rsidRDefault="0089316C" w:rsidP="0089316C"/>
    <w:p w:rsidR="00900A4A" w:rsidRPr="00900A4A" w:rsidRDefault="00900A4A" w:rsidP="00C47507"/>
    <w:p w:rsidR="00900A4A" w:rsidRPr="00900A4A" w:rsidRDefault="00900A4A" w:rsidP="00C47507"/>
    <w:sectPr w:rsidR="00900A4A" w:rsidRPr="00900A4A" w:rsidSect="00A4137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7327E6C"/>
    <w:multiLevelType w:val="hybridMultilevel"/>
    <w:tmpl w:val="099CEC8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371164"/>
    <w:rsid w:val="00126419"/>
    <w:rsid w:val="001728D5"/>
    <w:rsid w:val="00194B4A"/>
    <w:rsid w:val="002813D0"/>
    <w:rsid w:val="002B1990"/>
    <w:rsid w:val="003354BF"/>
    <w:rsid w:val="00371164"/>
    <w:rsid w:val="005572E8"/>
    <w:rsid w:val="00601D4C"/>
    <w:rsid w:val="00643D69"/>
    <w:rsid w:val="00650295"/>
    <w:rsid w:val="0079607E"/>
    <w:rsid w:val="007D7E67"/>
    <w:rsid w:val="008125EF"/>
    <w:rsid w:val="008374A6"/>
    <w:rsid w:val="0089316C"/>
    <w:rsid w:val="008F00D1"/>
    <w:rsid w:val="00900A4A"/>
    <w:rsid w:val="00962A8E"/>
    <w:rsid w:val="009B0643"/>
    <w:rsid w:val="00A41379"/>
    <w:rsid w:val="00AB1DC7"/>
    <w:rsid w:val="00AB46A3"/>
    <w:rsid w:val="00BB6972"/>
    <w:rsid w:val="00BD7356"/>
    <w:rsid w:val="00C47507"/>
    <w:rsid w:val="00C50943"/>
    <w:rsid w:val="00C6103F"/>
    <w:rsid w:val="00CB2E52"/>
    <w:rsid w:val="00CF7159"/>
    <w:rsid w:val="00DE58D4"/>
    <w:rsid w:val="00E119AF"/>
    <w:rsid w:val="00E60B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137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37116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7D7E67"/>
    <w:pPr>
      <w:ind w:left="720"/>
      <w:contextualSpacing/>
    </w:pPr>
  </w:style>
  <w:style w:type="character" w:styleId="a5">
    <w:name w:val="Placeholder Text"/>
    <w:basedOn w:val="a0"/>
    <w:uiPriority w:val="99"/>
    <w:semiHidden/>
    <w:rsid w:val="002813D0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813D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813D0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9B0643"/>
  </w:style>
  <w:style w:type="paragraph" w:styleId="a8">
    <w:name w:val="header"/>
    <w:basedOn w:val="a"/>
    <w:link w:val="a9"/>
    <w:rsid w:val="0089316C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a9">
    <w:name w:val="Верхний колонтитул Знак"/>
    <w:basedOn w:val="a0"/>
    <w:link w:val="a8"/>
    <w:rsid w:val="0089316C"/>
    <w:rPr>
      <w:rFonts w:ascii="Times New Roman" w:eastAsia="Times New Roman" w:hAnsi="Times New Roman" w:cs="Times New Roman"/>
      <w:sz w:val="24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8033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853377">
          <w:marLeft w:val="-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104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3354444">
          <w:marLeft w:val="-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313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341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887800">
          <w:marLeft w:val="-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70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265082">
          <w:marLeft w:val="-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986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1504258">
          <w:marLeft w:val="-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028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1</TotalTime>
  <Pages>6</Pages>
  <Words>541</Words>
  <Characters>3086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6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 @ Л и К</dc:creator>
  <cp:keywords/>
  <dc:description/>
  <cp:lastModifiedBy>М @ Л и К</cp:lastModifiedBy>
  <cp:revision>26</cp:revision>
  <dcterms:created xsi:type="dcterms:W3CDTF">2015-04-26T14:21:00Z</dcterms:created>
  <dcterms:modified xsi:type="dcterms:W3CDTF">2015-05-01T13:54:00Z</dcterms:modified>
</cp:coreProperties>
</file>